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146C" w:rsidRPr="00D42205" w:rsidRDefault="0005146C" w:rsidP="0005146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152"/>
        <w:gridCol w:w="1163"/>
        <w:gridCol w:w="1078"/>
        <w:gridCol w:w="1108"/>
      </w:tblGrid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6522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3</w:t>
            </w:r>
            <w:bookmarkStart w:id="0" w:name="逾期未註冊退學"/>
            <w:r w:rsidRPr="001E6522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  <w:bookmarkEnd w:id="0"/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before="100" w:beforeAutospacing="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" w:rightChars="-9" w:right="-22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新訂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6</w:t>
            </w:r>
            <w:r w:rsidRPr="00D42205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11</w:t>
            </w:r>
            <w:r w:rsidRPr="00D4220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5146C" w:rsidRPr="00D42205" w:rsidRDefault="0005146C" w:rsidP="0005146C">
      <w:pPr>
        <w:jc w:val="right"/>
      </w:pPr>
    </w:p>
    <w:p w:rsidR="0005146C" w:rsidRDefault="007C7ED1" w:rsidP="0005146C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410718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7ED1" w:rsidRPr="00644AF7" w:rsidRDefault="007C7ED1" w:rsidP="007C7ED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7C7ED1" w:rsidRPr="00644AF7" w:rsidRDefault="007C7ED1" w:rsidP="007C7ED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323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H02joLfAAAA&#10;DAEAAA8AAAAAAAAAAAAAAAAADQUAAGRycy9kb3ducmV2LnhtbFBLBQYAAAAABAAEAPMAAAAZBgAA&#10;AAA=&#10;" filled="f" stroked="f">
                <v:textbox>
                  <w:txbxContent>
                    <w:p w:rsidR="007C7ED1" w:rsidRPr="00644AF7" w:rsidRDefault="007C7ED1" w:rsidP="007C7ED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7C7ED1" w:rsidRPr="00644AF7" w:rsidRDefault="007C7ED1" w:rsidP="007C7ED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5146C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05146C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30F2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146C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146C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30F2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A3689D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368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5146C" w:rsidRDefault="0005146C" w:rsidP="0005146C">
      <w:pPr>
        <w:jc w:val="right"/>
        <w:rPr>
          <w:rFonts w:ascii="標楷體" w:eastAsia="標楷體" w:hAnsi="標楷體"/>
          <w:b/>
        </w:rPr>
      </w:pPr>
    </w:p>
    <w:p w:rsidR="0005146C" w:rsidRPr="00C016B9" w:rsidRDefault="0005146C" w:rsidP="0005146C">
      <w:pPr>
        <w:spacing w:before="100" w:beforeAutospacing="1"/>
        <w:rPr>
          <w:rFonts w:ascii="標楷體" w:eastAsia="標楷體" w:hAnsi="標楷體"/>
          <w:b/>
        </w:rPr>
      </w:pPr>
      <w:r w:rsidRPr="00FE0460">
        <w:rPr>
          <w:rFonts w:ascii="標楷體" w:eastAsia="標楷體" w:hAnsi="標楷體" w:hint="eastAsia"/>
          <w:b/>
        </w:rPr>
        <w:t>1.流程圖：</w:t>
      </w:r>
    </w:p>
    <w:p w:rsidR="0005146C" w:rsidRDefault="0005146C" w:rsidP="0005146C">
      <w:pPr>
        <w:rPr>
          <w:rFonts w:ascii="標楷體" w:eastAsia="標楷體" w:hAnsi="標楷體"/>
        </w:rPr>
      </w:pPr>
      <w:r>
        <w:object w:dxaOrig="10922" w:dyaOrig="14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3.55pt" o:ole="">
            <v:imagedata r:id="rId7" o:title=""/>
          </v:shape>
          <o:OLEObject Type="Embed" ProgID="Visio.Drawing.11" ShapeID="_x0000_i1025" DrawAspect="Content" ObjectID="_1625654345" r:id="rId8"/>
        </w:object>
      </w:r>
    </w:p>
    <w:p w:rsidR="0005146C" w:rsidRPr="00FE0460" w:rsidRDefault="0005146C" w:rsidP="0005146C">
      <w:pPr>
        <w:rPr>
          <w:rFonts w:ascii="標楷體" w:eastAsia="標楷體" w:hAnsi="標楷體"/>
        </w:rPr>
      </w:pPr>
      <w:r w:rsidRPr="00FE046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05146C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30F2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146C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146C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30F2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A3689D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368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5146C" w:rsidRDefault="0005146C" w:rsidP="0005146C">
      <w:pPr>
        <w:autoSpaceDE w:val="0"/>
        <w:autoSpaceDN w:val="0"/>
        <w:jc w:val="right"/>
        <w:textAlignment w:val="baseline"/>
        <w:rPr>
          <w:rFonts w:eastAsia="標楷體"/>
          <w:b/>
        </w:rPr>
      </w:pP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9F1E5B">
        <w:rPr>
          <w:rFonts w:ascii="標楷體" w:eastAsia="標楷體" w:hAnsi="標楷體"/>
          <w:b/>
        </w:rPr>
        <w:t>2.</w:t>
      </w:r>
      <w:r w:rsidRPr="009F1E5B">
        <w:rPr>
          <w:rFonts w:ascii="標楷體" w:eastAsia="標楷體" w:hAnsi="標楷體"/>
          <w:b/>
          <w:bCs/>
        </w:rPr>
        <w:t>作業程序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1.</w:t>
      </w:r>
      <w:r w:rsidRPr="009F1E5B">
        <w:rPr>
          <w:rFonts w:ascii="標楷體" w:eastAsia="標楷體" w:hAnsi="標楷體"/>
        </w:rPr>
        <w:t>查驗學生註冊是否完畢，完畢者蓋當學期註冊章。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2.</w:t>
      </w:r>
      <w:r w:rsidRPr="009F1E5B">
        <w:rPr>
          <w:rFonts w:ascii="標楷體" w:eastAsia="標楷體" w:hAnsi="標楷體"/>
        </w:rPr>
        <w:t>請學系瞭解學生註冊異常與回報學生註冊異常狀況為何？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3.</w:t>
      </w:r>
      <w:r w:rsidRPr="009F1E5B">
        <w:rPr>
          <w:rFonts w:ascii="標楷體" w:eastAsia="標楷體" w:hAnsi="標楷體"/>
        </w:rPr>
        <w:t>學生逾期未註冊並未於一個月內請准休學者進行退學處理程序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3.</w:t>
      </w:r>
      <w:r w:rsidRPr="009F1E5B">
        <w:rPr>
          <w:rFonts w:ascii="標楷體" w:eastAsia="標楷體" w:hAnsi="標楷體"/>
          <w:b/>
        </w:rPr>
        <w:t>控制重點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 w:rsidRPr="009F1E5B">
        <w:rPr>
          <w:rFonts w:ascii="標楷體" w:eastAsia="標楷體" w:hAnsi="標楷體"/>
        </w:rPr>
        <w:t>3.1.查驗學生是否註冊完成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>
        <w:rPr>
          <w:rFonts w:ascii="標楷體" w:eastAsia="標楷體" w:hAnsi="標楷體"/>
          <w:b/>
        </w:rPr>
        <w:t>4.</w:t>
      </w:r>
      <w:r w:rsidRPr="009F1E5B">
        <w:rPr>
          <w:rFonts w:ascii="標楷體" w:eastAsia="標楷體" w:hAnsi="標楷體"/>
          <w:b/>
        </w:rPr>
        <w:t>使用表單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 w:rsidRPr="009F1E5B">
        <w:rPr>
          <w:rFonts w:ascii="標楷體" w:eastAsia="標楷體" w:hAnsi="標楷體"/>
        </w:rPr>
        <w:t>無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5.</w:t>
      </w:r>
      <w:r w:rsidRPr="009F1E5B">
        <w:rPr>
          <w:rFonts w:ascii="標楷體" w:eastAsia="標楷體" w:hAnsi="標楷體"/>
          <w:b/>
        </w:rPr>
        <w:t>依據及相關文件：</w:t>
      </w:r>
    </w:p>
    <w:p w:rsidR="00E60B5D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.1.</w:t>
      </w:r>
      <w:r w:rsidRPr="009F1E5B">
        <w:rPr>
          <w:rFonts w:ascii="標楷體" w:eastAsia="標楷體" w:hAnsi="標楷體"/>
        </w:rPr>
        <w:t>佛光大學</w:t>
      </w:r>
      <w:proofErr w:type="gramStart"/>
      <w:r w:rsidRPr="009F1E5B">
        <w:rPr>
          <w:rFonts w:ascii="標楷體" w:eastAsia="標楷體" w:hAnsi="標楷體"/>
        </w:rPr>
        <w:t>學</w:t>
      </w:r>
      <w:proofErr w:type="gramEnd"/>
      <w:r w:rsidRPr="009F1E5B">
        <w:rPr>
          <w:rFonts w:ascii="標楷體" w:eastAsia="標楷體" w:hAnsi="標楷體"/>
        </w:rPr>
        <w:t>則。</w:t>
      </w:r>
    </w:p>
    <w:p w:rsidR="0005146C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</w:p>
    <w:p w:rsidR="0005146C" w:rsidRDefault="0005146C" w:rsidP="0005146C">
      <w:pPr>
        <w:ind w:leftChars="100" w:left="720" w:hangingChars="200" w:hanging="480"/>
      </w:pPr>
    </w:p>
    <w:sectPr w:rsidR="0005146C" w:rsidSect="0005146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68C3" w:rsidRDefault="00BA68C3" w:rsidP="00506610">
      <w:r>
        <w:separator/>
      </w:r>
    </w:p>
  </w:endnote>
  <w:endnote w:type="continuationSeparator" w:id="0">
    <w:p w:rsidR="00BA68C3" w:rsidRDefault="00BA68C3" w:rsidP="005066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68C3" w:rsidRDefault="00BA68C3" w:rsidP="00506610">
      <w:r>
        <w:separator/>
      </w:r>
    </w:p>
  </w:footnote>
  <w:footnote w:type="continuationSeparator" w:id="0">
    <w:p w:rsidR="00BA68C3" w:rsidRDefault="00BA68C3" w:rsidP="0050661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146C"/>
    <w:rsid w:val="0005146C"/>
    <w:rsid w:val="00506610"/>
    <w:rsid w:val="007C7ED1"/>
    <w:rsid w:val="008B6D92"/>
    <w:rsid w:val="00BA68C3"/>
    <w:rsid w:val="00C01CE2"/>
    <w:rsid w:val="00E60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14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14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5146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0661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0661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14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14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5146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0661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0661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4</Words>
  <Characters>427</Characters>
  <Application>Microsoft Office Word</Application>
  <DocSecurity>0</DocSecurity>
  <Lines>3</Lines>
  <Paragraphs>1</Paragraphs>
  <ScaleCrop>false</ScaleCrop>
  <Company/>
  <LinksUpToDate>false</LinksUpToDate>
  <CharactersWithSpaces>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8:00Z</dcterms:created>
  <dcterms:modified xsi:type="dcterms:W3CDTF">2019-07-26T05:50:00Z</dcterms:modified>
</cp:coreProperties>
</file>